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2" r:id="rId3"/>
    <p:sldId id="280" r:id="rId4"/>
    <p:sldId id="304" r:id="rId5"/>
    <p:sldId id="257" r:id="rId6"/>
    <p:sldId id="266" r:id="rId7"/>
    <p:sldId id="258" r:id="rId8"/>
    <p:sldId id="259" r:id="rId9"/>
    <p:sldId id="286" r:id="rId10"/>
    <p:sldId id="283" r:id="rId11"/>
    <p:sldId id="289" r:id="rId12"/>
    <p:sldId id="281" r:id="rId13"/>
    <p:sldId id="290" r:id="rId14"/>
    <p:sldId id="291" r:id="rId15"/>
    <p:sldId id="292" r:id="rId16"/>
    <p:sldId id="287" r:id="rId17"/>
    <p:sldId id="293" r:id="rId18"/>
    <p:sldId id="296" r:id="rId19"/>
    <p:sldId id="295" r:id="rId20"/>
    <p:sldId id="298" r:id="rId21"/>
    <p:sldId id="297" r:id="rId22"/>
    <p:sldId id="299" r:id="rId23"/>
    <p:sldId id="300" r:id="rId24"/>
    <p:sldId id="301" r:id="rId25"/>
    <p:sldId id="302" r:id="rId26"/>
    <p:sldId id="303" r:id="rId27"/>
    <p:sldId id="279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68824" autoAdjust="0"/>
  </p:normalViewPr>
  <p:slideViewPr>
    <p:cSldViewPr snapToGrid="0">
      <p:cViewPr varScale="1">
        <p:scale>
          <a:sx n="50" d="100"/>
          <a:sy n="50" d="100"/>
        </p:scale>
        <p:origin x="588" y="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BAE810-26AD-42B5-B578-16FE2651F63C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B56A3-7137-4CC1-BEBB-9EC9BD9B38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127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7332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3644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7444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254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340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40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3865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719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510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91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70954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724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810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4658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99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9538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7B56A3-7137-4CC1-BEBB-9EC9BD9B38C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52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0B9F8F-1EE1-41A8-87B3-64EE740052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D688BD2-8B7B-4F31-9D4E-FCC49E4C9A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6C1527-7B0F-4E14-BFC7-8EC6CE584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60D442-E812-4102-A9C3-4B87A0220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FA3B7AE-2924-43CF-9F84-A059631E5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6976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DFD99A-B2A7-42D4-BBC6-0C68A85A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59A94E3-DF35-46DF-9F36-F74936CFD29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A269F75-8F8F-4C6C-B8F5-F63E52364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7F01DC9-7E67-4B47-A321-B75696FC0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D4BF40-9FB9-4350-99C6-FE25D5AF30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62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43D189-2F24-4A66-930A-C252270F5C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3EEAD84-CA5F-426E-81BF-21F7F8EB75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7FD3B-85FB-4F53-B7F8-2B076E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BA2D24-EA08-4CDA-BCE3-CF2B849E8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9B27D7-7135-46D3-8B9A-F3718472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041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332E4A-BAFF-4170-9454-30B2CC240C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CEC36-89F2-4889-A720-CF8CEE4F6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B73A0B-3130-4188-8F3B-6068B1EAC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80F81-B9E4-4D1A-A7B4-4B7C9FEBC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4DD8E-6496-4FD3-AB13-918099601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03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10D13D9-BAAD-414A-913C-0C8FBF3B2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A983DE-64B3-4FC4-9EC7-7AFCCC117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85B8AF4-2050-4C3A-A1EC-6F422BDAE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BB903-7AB3-4189-81D1-729BF6064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351B5-F4C5-4ABC-A686-3561E496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293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5FA6DB-DB56-46B6-8682-91AC0C11F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3146BB-EA93-4C0E-AEB7-125B31A802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5EF9E8-AC8B-4086-A911-9D2400BC1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C6EC2A1-C253-403E-B16D-4276FD49CF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B450E0B-57D0-42D3-BFE2-9D3E08F90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05537BA-6569-40DA-9A5B-4C75D0D00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286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E9373A-2A33-46D2-8D60-C32AF9FD0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A2EC84B-0B15-426E-88B2-B0D97FEBE7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428ADC1-9E87-4CCB-ABB9-FE24CA3B00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7255EE1-8669-4CBF-8006-DAC6A41A9B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8B7262C-75D1-4405-A830-31AA178B56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612A28-A8F1-4B3C-9CE6-6D8CB8CE6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031F63F-953E-411D-9EE6-BFFF1D46D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752743C-4F0D-432B-B493-C2412E40D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859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0A6C9E-B3D0-44DC-9CDE-9C1ED8706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E3E47C-21E9-494F-9C38-970C15A04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11E2B3-9940-45A4-9831-0E57E0109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D228EC-9698-4CE6-8F19-B0CAF82AE4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4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FEA9FF3-C1DF-4F7D-8387-B0793EFA7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188EFB0-1FB5-401D-94E3-C9EC93C9B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7267E41-6A7C-4144-B7E7-FF491FA29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995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EA28E7-608C-4F1F-8120-ED19BF452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A1294F-00E5-4481-AFBB-4F5FCC3D7A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ECCAF09-B6CB-4108-A45E-B7B6D6912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41F756-0F0F-4B63-A710-88D9A08CF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E184B21-5899-4CC7-BB99-C9C4B90FD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D039B0-6556-4548-B708-7610BCB88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996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4D9029-433B-4E02-8DD5-2BD1616F16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3D7919BF-E436-450D-B3CF-9C3DD313FF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011FAE0-1D91-4AA5-95E3-D4424F0B31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E2B0F29-E6D4-4A17-97CA-2892244AC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3B5ADBE-1E7F-4EFF-8FB2-D92462DE3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453A9CB-87DB-4A32-A795-DF73367CB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130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FBBBF9F-3C00-4704-A6A1-B3F9F4CE5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FA8512-CB7C-482B-AF19-A778C73F07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606C93-65D1-4AE2-A847-4008F43201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9DC84-2479-4CF5-9CB6-F724586E97B1}" type="datetimeFigureOut">
              <a:rPr lang="zh-CN" altLang="en-US" smtClean="0"/>
              <a:t>2018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E51471-B4F2-4111-9BA1-DC104CB295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52F9E1-D377-4535-AD9E-4B37F7E63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A4F8A-D322-44F1-BC00-11307D9A33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295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emf"/><Relationship Id="rId3" Type="http://schemas.openxmlformats.org/officeDocument/2006/relationships/image" Target="../media/image22.emf"/><Relationship Id="rId7" Type="http://schemas.openxmlformats.org/officeDocument/2006/relationships/image" Target="../media/image25.emf"/><Relationship Id="rId12" Type="http://schemas.openxmlformats.org/officeDocument/2006/relationships/image" Target="../media/image30.emf"/><Relationship Id="rId2" Type="http://schemas.openxmlformats.org/officeDocument/2006/relationships/image" Target="../media/image21.emf"/><Relationship Id="rId1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3.emf"/><Relationship Id="rId15" Type="http://schemas.openxmlformats.org/officeDocument/2006/relationships/image" Target="../media/image33.emf"/><Relationship Id="rId10" Type="http://schemas.openxmlformats.org/officeDocument/2006/relationships/image" Target="../media/image28.emf"/><Relationship Id="rId4" Type="http://schemas.openxmlformats.org/officeDocument/2006/relationships/image" Target="../media/image23.emf"/><Relationship Id="rId9" Type="http://schemas.openxmlformats.org/officeDocument/2006/relationships/image" Target="../media/image27.emf"/><Relationship Id="rId14" Type="http://schemas.openxmlformats.org/officeDocument/2006/relationships/image" Target="../media/image3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18" Type="http://schemas.openxmlformats.org/officeDocument/2006/relationships/image" Target="../media/image49.emf"/><Relationship Id="rId3" Type="http://schemas.openxmlformats.org/officeDocument/2006/relationships/image" Target="../media/image3.emf"/><Relationship Id="rId21" Type="http://schemas.openxmlformats.org/officeDocument/2006/relationships/image" Target="../media/image52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17" Type="http://schemas.openxmlformats.org/officeDocument/2006/relationships/image" Target="../media/image48.emf"/><Relationship Id="rId2" Type="http://schemas.openxmlformats.org/officeDocument/2006/relationships/image" Target="../media/image21.emf"/><Relationship Id="rId16" Type="http://schemas.openxmlformats.org/officeDocument/2006/relationships/image" Target="../media/image47.emf"/><Relationship Id="rId20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19" Type="http://schemas.openxmlformats.org/officeDocument/2006/relationships/image" Target="../media/image50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3B935-069F-4730-A338-83BD5479E29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Yu Gothic UI Semibold" panose="020B0700000000000000" pitchFamily="34" charset="-128"/>
              </a:rPr>
              <a:t>Linux 0.11</a:t>
            </a:r>
            <a:r>
              <a:rPr lang="zh-CN" altLang="en-US" sz="4000" dirty="0">
                <a:latin typeface="+mj-ea"/>
              </a:rPr>
              <a:t>源码分析与可视化（二）</a:t>
            </a:r>
            <a:r>
              <a:rPr lang="en-US" altLang="zh-CN" dirty="0">
                <a:ea typeface="Yu Gothic UI Semibold" panose="020B0700000000000000" pitchFamily="34" charset="-128"/>
              </a:rPr>
              <a:t/>
            </a:r>
            <a:br>
              <a:rPr lang="en-US" altLang="zh-CN" dirty="0">
                <a:ea typeface="Yu Gothic UI Semibold" panose="020B0700000000000000" pitchFamily="34" charset="-128"/>
              </a:rPr>
            </a:br>
            <a:endParaRPr lang="zh-CN" altLang="en-US" dirty="0">
              <a:ea typeface="Yu Gothic UI Semibold" panose="020B0700000000000000" pitchFamily="34" charset="-128"/>
            </a:endParaRP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C17F20A-8D33-4F30-A10D-F837E84A49D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latin typeface="+mj-ea"/>
                <a:ea typeface="+mj-ea"/>
              </a:rPr>
              <a:t>基础事件确定与图形化展示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652D359-E92A-4A5C-906C-931FCE2C652B}"/>
              </a:ext>
            </a:extLst>
          </p:cNvPr>
          <p:cNvSpPr txBox="1"/>
          <p:nvPr/>
        </p:nvSpPr>
        <p:spPr>
          <a:xfrm>
            <a:off x="2610374" y="5073134"/>
            <a:ext cx="6971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1605130116 </a:t>
            </a:r>
            <a:r>
              <a:rPr lang="zh-CN" altLang="en-US" dirty="0"/>
              <a:t>杜洪超</a:t>
            </a:r>
            <a:r>
              <a:rPr lang="en-US" altLang="zh-CN" dirty="0"/>
              <a:t>           201600301291 </a:t>
            </a:r>
            <a:r>
              <a:rPr lang="zh-CN" altLang="en-US" dirty="0"/>
              <a:t>王文嵩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34191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9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0733F07-5FB8-454D-AA95-75A08FF338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7315" y="1253745"/>
            <a:ext cx="1488063" cy="4350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41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lose_on_exec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amp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~(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1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&l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64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1361D3-4312-4429-8597-25F879E99A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3360" y="1789410"/>
            <a:ext cx="4187517" cy="268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91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_tab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fo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	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_cou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FIL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051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A027E6C-B562-416F-AB14-3CE87FF6DD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6466" y="1859280"/>
            <a:ext cx="6213018" cy="361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748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9" name="内容占位符 18">
            <a:extLst>
              <a:ext uri="{FF2B5EF4-FFF2-40B4-BE49-F238E27FC236}">
                <a16:creationId xmlns:a16="http://schemas.microsoft.com/office/drawing/2014/main" id="{CC5AE2A8-3CB7-4C96-AC1A-B691239447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8462" y="2166094"/>
            <a:ext cx="10395076" cy="367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644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open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i.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076446" y="3931920"/>
            <a:ext cx="943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63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3C516-8D57-4B3E-8A94-045E3D4DF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EF3B4FE7-9CD5-43C0-803D-B986FC0F3D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85212" y="1849120"/>
            <a:ext cx="4434228" cy="4129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57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353A2D0-FA67-4B12-99E0-DF03B8D443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138" y="2386660"/>
            <a:ext cx="2087762" cy="2084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A0E0CC-41DF-4E83-A040-9BED7303A3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159" y="2766218"/>
            <a:ext cx="1631747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421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25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9826C96-20D8-4872-8CF2-FF08CA0A7494}"/>
              </a:ext>
            </a:extLst>
          </p:cNvPr>
          <p:cNvSpPr txBox="1"/>
          <p:nvPr/>
        </p:nvSpPr>
        <p:spPr>
          <a:xfrm>
            <a:off x="151886" y="1873568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/*namei.c*/</a:t>
            </a:r>
          </a:p>
          <a:p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open_namei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ilenam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lag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m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60BDF9F-7A6C-426F-8C97-DC4BA73169E7}"/>
              </a:ext>
            </a:extLst>
          </p:cNvPr>
          <p:cNvSpPr txBox="1"/>
          <p:nvPr/>
        </p:nvSpPr>
        <p:spPr>
          <a:xfrm>
            <a:off x="1239520" y="3332480"/>
            <a:ext cx="9438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dir_namei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base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_di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					                     	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d_entry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in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this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el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&amp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21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A369DD-A38B-4C72-A766-68EA7869A5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884" y="1728456"/>
            <a:ext cx="6812231" cy="340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19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26A95B-94B2-4E9C-B816-BCF4005D6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4944" y="1735975"/>
            <a:ext cx="6782111" cy="338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14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55AA7D2-D624-45E5-808C-F270CDC075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363" y="1690688"/>
            <a:ext cx="6875274" cy="350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549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写入文件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D017C3BC-9C83-4A96-86CD-F6C571EFFC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2251" y="1825625"/>
            <a:ext cx="964749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0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4009C7-0447-4059-AB96-5D7483252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闭文件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BBD2E2B-84D5-4F3D-A2D3-1018900E7E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5698" y="2386660"/>
            <a:ext cx="2087762" cy="2084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C20E705-873A-4677-88B3-A758D50AFC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9875" y="1253745"/>
            <a:ext cx="1488063" cy="4350510"/>
          </a:xfrm>
          <a:prstGeom prst="rect">
            <a:avLst/>
          </a:prstGeom>
        </p:spPr>
      </p:pic>
      <p:pic>
        <p:nvPicPr>
          <p:cNvPr id="12" name="内容占位符 11">
            <a:extLst>
              <a:ext uri="{FF2B5EF4-FFF2-40B4-BE49-F238E27FC236}">
                <a16:creationId xmlns:a16="http://schemas.microsoft.com/office/drawing/2014/main" id="{C65D4FB8-8BAB-4D6A-8EA4-2DE5385B33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1402080" y="1955797"/>
            <a:ext cx="3927724" cy="251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73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01834E-07D2-448B-96F8-CEB0BBEBEA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选读部分</a:t>
            </a:r>
            <a:r>
              <a:rPr lang="en-US" altLang="zh-CN" dirty="0"/>
              <a:t>-</a:t>
            </a:r>
            <a:r>
              <a:rPr lang="zh-CN" altLang="en-US" dirty="0"/>
              <a:t>文件系统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70CD832A-7A22-43E6-987F-5A8BE67D529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20" t="1193" b="1580"/>
          <a:stretch/>
        </p:blipFill>
        <p:spPr>
          <a:xfrm>
            <a:off x="3084575" y="1877567"/>
            <a:ext cx="6060675" cy="423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726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A65915-F796-41AD-954D-FADB4E34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59468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8000" dirty="0"/>
              <a:t>Thank you</a:t>
            </a:r>
            <a:endParaRPr lang="zh-CN" altLang="en-US" sz="8000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C4B0964-3CC8-4624-AAD8-95F82EADDB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8382" y="3685031"/>
            <a:ext cx="2335418" cy="2747963"/>
          </a:xfrm>
        </p:spPr>
      </p:pic>
    </p:spTree>
    <p:extLst>
      <p:ext uri="{BB962C8B-B14F-4D97-AF65-F5344CB8AC3E}">
        <p14:creationId xmlns:p14="http://schemas.microsoft.com/office/powerpoint/2010/main" val="15450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CCC5C778-ED69-43C0-96F6-31DC1E39CD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998684"/>
              </p:ext>
            </p:extLst>
          </p:nvPr>
        </p:nvGraphicFramePr>
        <p:xfrm>
          <a:off x="2436340" y="0"/>
          <a:ext cx="737591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12992184" imgH="12077772" progId="Visio.Drawing.15">
                  <p:embed/>
                </p:oleObj>
              </mc:Choice>
              <mc:Fallback>
                <p:oleObj name="Visio" r:id="rId4" imgW="12992184" imgH="120777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6340" y="0"/>
                        <a:ext cx="737591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6205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12" y="5099062"/>
            <a:ext cx="9402528" cy="8890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641" y="2863530"/>
            <a:ext cx="368247" cy="23541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0521" y="31872"/>
            <a:ext cx="1863778" cy="58416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123" y="3483772"/>
            <a:ext cx="1502761" cy="167190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10855" y="2476565"/>
            <a:ext cx="8181145" cy="1832997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7572" y="792209"/>
            <a:ext cx="2000384" cy="20015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451" y="744721"/>
            <a:ext cx="1100505" cy="12055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2482" y="755671"/>
            <a:ext cx="995282" cy="119459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956" y="437126"/>
            <a:ext cx="3525940" cy="177032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22FA943-2FB5-4658-BFCE-C1F92647BFF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0232" y="1871314"/>
            <a:ext cx="3808912" cy="146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6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936" y="3696982"/>
            <a:ext cx="9402528" cy="8890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4225" y="1975104"/>
            <a:ext cx="2642319" cy="172187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9200" y="1975104"/>
            <a:ext cx="6262347" cy="123520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F7BFAD3-6C01-4054-97FC-51C033E74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3666" y="814344"/>
            <a:ext cx="3703436" cy="116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13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24" y="478294"/>
            <a:ext cx="9402528" cy="8890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3825" y="1250904"/>
            <a:ext cx="1057636" cy="155325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b="8932"/>
          <a:stretch/>
        </p:blipFill>
        <p:spPr>
          <a:xfrm>
            <a:off x="2091461" y="1503491"/>
            <a:ext cx="1712443" cy="48762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095" y="2412005"/>
            <a:ext cx="627030" cy="6463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175" y="1367345"/>
            <a:ext cx="864365" cy="109589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706" y="2455241"/>
            <a:ext cx="1396389" cy="345100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10017" y="2463240"/>
            <a:ext cx="1367791" cy="254551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10017" y="4911217"/>
            <a:ext cx="1367791" cy="49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30" y="5300116"/>
            <a:ext cx="2151358" cy="7836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2784" y="1654946"/>
            <a:ext cx="975360" cy="2614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82121" y="1395135"/>
            <a:ext cx="8809879" cy="7810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8144" y="2176193"/>
            <a:ext cx="2121408" cy="369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6096" y="2480282"/>
            <a:ext cx="755904" cy="43511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64737" y="3233948"/>
            <a:ext cx="1898231" cy="36240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79009" y="2212506"/>
            <a:ext cx="1365504" cy="361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1761" y="2545793"/>
            <a:ext cx="1855186" cy="257131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526478" y="990957"/>
            <a:ext cx="945511" cy="82778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21032" y="849083"/>
            <a:ext cx="1136644" cy="93658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412739" y="2119130"/>
            <a:ext cx="983313" cy="59489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997700" y="2119131"/>
            <a:ext cx="983313" cy="59489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0611483" y="2170598"/>
            <a:ext cx="1122787" cy="52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229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730" y="1395136"/>
            <a:ext cx="2151358" cy="40037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89" y="265700"/>
            <a:ext cx="9402528" cy="88905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798" y="2481609"/>
            <a:ext cx="1862513" cy="18477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37237" y="2555083"/>
            <a:ext cx="1309782" cy="28438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37238" y="5357196"/>
            <a:ext cx="1309782" cy="476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7238" y="5755812"/>
            <a:ext cx="1309782" cy="45868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7019" y="4431922"/>
            <a:ext cx="1712644" cy="1184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3616" y="1604433"/>
            <a:ext cx="2104480" cy="266429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21775" y="3615916"/>
            <a:ext cx="2762058" cy="24696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37509" y="1769683"/>
            <a:ext cx="1225716" cy="1570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09076" y="2939630"/>
            <a:ext cx="839531" cy="15708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849837" y="1895671"/>
            <a:ext cx="587672" cy="12768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835790" y="3778450"/>
            <a:ext cx="419766" cy="126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234297" y="3646522"/>
            <a:ext cx="1225716" cy="1570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048173" y="1095851"/>
            <a:ext cx="1909753" cy="59857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369392" y="4612582"/>
            <a:ext cx="1998978" cy="89587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500401" y="4020683"/>
            <a:ext cx="1257960" cy="71067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587958" y="3748546"/>
            <a:ext cx="1587627" cy="59857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908631" y="5398898"/>
            <a:ext cx="2208871" cy="5985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908631" y="5783305"/>
            <a:ext cx="2262680" cy="613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8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5542B2-2B37-48EC-9183-B0EC148D3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创建文件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C0A6D2F-6D35-41B1-8652-47211C0E5197}"/>
              </a:ext>
            </a:extLst>
          </p:cNvPr>
          <p:cNvSpPr txBox="1"/>
          <p:nvPr/>
        </p:nvSpPr>
        <p:spPr>
          <a:xfrm>
            <a:off x="1076446" y="1863524"/>
            <a:ext cx="101857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open</a:t>
            </a:r>
            <a:r>
              <a:rPr lang="en-US" altLang="zh-CN" b="1" dirty="0" err="1">
                <a:solidFill>
                  <a:srgbClr val="000080"/>
                </a:solidFill>
                <a:latin typeface="Courier New" panose="02070309020205020404" pitchFamily="49" charset="0"/>
              </a:rPr>
              <a:t>.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/ </a:t>
            </a:r>
          </a:p>
          <a:p>
            <a:endParaRPr lang="en-US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sys_crea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*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8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sys_open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pathnam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CREAT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|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O_TRUNC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mode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;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5A9E395-B14A-4500-A005-01953DB98BD1}"/>
              </a:ext>
            </a:extLst>
          </p:cNvPr>
          <p:cNvSpPr txBox="1"/>
          <p:nvPr/>
        </p:nvSpPr>
        <p:spPr>
          <a:xfrm>
            <a:off x="1257782" y="3429000"/>
            <a:ext cx="96764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=</a:t>
            </a:r>
            <a:r>
              <a:rPr lang="en-US" altLang="zh-CN" dirty="0">
                <a:solidFill>
                  <a:srgbClr val="FF8000"/>
                </a:solidFill>
                <a:latin typeface="Courier New" panose="02070309020205020404" pitchFamily="49" charset="0"/>
              </a:rPr>
              <a:t>0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lt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++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!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current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&gt;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ilp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[</a:t>
            </a:r>
            <a:r>
              <a:rPr lang="en-US" altLang="zh-CN" dirty="0" err="1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])</a:t>
            </a:r>
            <a:r>
              <a:rPr lang="en-US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n-US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break</a:t>
            </a:r>
            <a:r>
              <a:rPr lang="en-US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		if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(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fd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&gt;=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NR_OPEN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)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nn-NO" altLang="zh-CN" b="1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nn-NO" altLang="zh-CN" b="1" dirty="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-</a:t>
            </a:r>
            <a:r>
              <a:rPr lang="nn-NO" altLang="zh-CN" dirty="0">
                <a:solidFill>
                  <a:srgbClr val="000000"/>
                </a:solidFill>
                <a:latin typeface="Courier New" panose="02070309020205020404" pitchFamily="49" charset="0"/>
              </a:rPr>
              <a:t>EINVAL</a:t>
            </a:r>
            <a:r>
              <a:rPr lang="nn-NO" altLang="zh-CN" b="1" dirty="0">
                <a:solidFill>
                  <a:srgbClr val="000080"/>
                </a:solidFill>
                <a:latin typeface="Courier New" panose="02070309020205020404" pitchFamily="49" charset="0"/>
              </a:rPr>
              <a:t>;</a:t>
            </a:r>
            <a:endParaRPr lang="nn-NO" altLang="zh-CN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altLang="zh-CN" b="1" dirty="0">
              <a:solidFill>
                <a:srgbClr val="00008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96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14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1</TotalTime>
  <Words>134</Words>
  <Application>Microsoft Office PowerPoint</Application>
  <PresentationFormat>宽屏</PresentationFormat>
  <Paragraphs>75</Paragraphs>
  <Slides>2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Yu Gothic UI Semibold</vt:lpstr>
      <vt:lpstr>等线</vt:lpstr>
      <vt:lpstr>等线 Light</vt:lpstr>
      <vt:lpstr>Arial</vt:lpstr>
      <vt:lpstr>Courier New</vt:lpstr>
      <vt:lpstr>Office 主题​​</vt:lpstr>
      <vt:lpstr>Visio</vt:lpstr>
      <vt:lpstr>Linux 0.11源码分析与可视化（二） </vt:lpstr>
      <vt:lpstr>选读部分-文件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创建文件</vt:lpstr>
      <vt:lpstr>写入文件</vt:lpstr>
      <vt:lpstr>关闭文件</vt:lpstr>
      <vt:lpstr>选读部分-文件系统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 Mr.</dc:creator>
  <cp:lastModifiedBy>wang wensong</cp:lastModifiedBy>
  <cp:revision>59</cp:revision>
  <dcterms:created xsi:type="dcterms:W3CDTF">2018-10-07T00:10:44Z</dcterms:created>
  <dcterms:modified xsi:type="dcterms:W3CDTF">2018-10-22T15:17:55Z</dcterms:modified>
</cp:coreProperties>
</file>